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1FF55CD7"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del w:id="5" w:author="Author">
        <w:r w:rsidDel="00D909ED">
          <w:delText>of the document will focus</w:delText>
        </w:r>
      </w:del>
      <w:ins w:id="6" w:author="Author">
        <w:r w:rsidR="00D909ED">
          <w:t>focuses</w:t>
        </w:r>
      </w:ins>
      <w:r>
        <w:t xml:space="preserve"> on RESTful error handling</w:t>
      </w:r>
    </w:p>
    <w:p w14:paraId="1696DD98" w14:textId="0B0C4593"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del w:id="7" w:author="Author">
        <w:r w:rsidDel="00D909ED">
          <w:delText>important information</w:delText>
        </w:r>
      </w:del>
      <w:ins w:id="8" w:author="Author">
        <w:r w:rsidR="00D909ED">
          <w:t>valuable information</w:t>
        </w:r>
      </w:ins>
      <w:r>
        <w:t xml:space="preserve"> for service clients. </w:t>
      </w:r>
    </w:p>
    <w:p w14:paraId="34BFD501" w14:textId="43771048"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ins w:id="9" w:author="Author">
        <w:r w:rsidR="00D909ED">
          <w:t>is contained in</w:t>
        </w:r>
      </w:ins>
      <w:del w:id="10" w:author="Author">
        <w:r w:rsidR="0092619D" w:rsidDel="00D909ED">
          <w:delText>a</w:delText>
        </w:r>
        <w:r w:rsidR="009365EA" w:rsidDel="00D909ED">
          <w:delText xml:space="preserve"> </w:delText>
        </w:r>
        <w:r w:rsidR="00435D31" w:rsidDel="00D909ED">
          <w:delText>p</w:delText>
        </w:r>
        <w:r w:rsidRPr="000224CC" w:rsidDel="00D909ED">
          <w:delText>art of</w:delText>
        </w:r>
      </w:del>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del w:id="11" w:author="Author">
        <w:r w:rsidRPr="000224CC" w:rsidDel="00D909ED">
          <w:delText xml:space="preserve">on </w:delText>
        </w:r>
      </w:del>
      <w:ins w:id="12" w:author="Author">
        <w:r w:rsidR="00D909ED">
          <w:t>for</w:t>
        </w:r>
        <w:r w:rsidR="00D909ED" w:rsidRPr="000224CC">
          <w:t xml:space="preserve"> </w:t>
        </w:r>
      </w:ins>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del w:id="13" w:author="Author">
        <w:r w:rsidRPr="000224CC" w:rsidDel="00D909ED">
          <w:delText xml:space="preserve">can </w:delText>
        </w:r>
      </w:del>
      <w:ins w:id="14" w:author="Author">
        <w:r w:rsidR="00D909ED">
          <w:t>supports</w:t>
        </w:r>
        <w:r w:rsidR="00D909ED" w:rsidRPr="000224CC">
          <w:t xml:space="preserve"> </w:t>
        </w:r>
      </w:ins>
      <w:r w:rsidR="000F231E">
        <w:t>facilitat</w:t>
      </w:r>
      <w:del w:id="15" w:author="Author">
        <w:r w:rsidR="000F231E" w:rsidDel="00D909ED">
          <w:delText>e</w:delText>
        </w:r>
      </w:del>
      <w:ins w:id="16" w:author="Author">
        <w:r w:rsidR="00D909ED">
          <w:t>ing</w:t>
        </w:r>
      </w:ins>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7E39F7A2" w:rsidR="00077377" w:rsidRDefault="00077377" w:rsidP="00455EF9">
      <w:pPr>
        <w:pStyle w:val="BodyText"/>
      </w:pPr>
      <w:r>
        <w:t xml:space="preserve">This document </w:t>
      </w:r>
      <w:del w:id="17" w:author="Author">
        <w:r w:rsidDel="00D909ED">
          <w:delText xml:space="preserve">will </w:delText>
        </w:r>
      </w:del>
      <w:r>
        <w:t>detail</w:t>
      </w:r>
      <w:ins w:id="18" w:author="Author">
        <w:r w:rsidR="00D909ED">
          <w:t>s</w:t>
        </w:r>
      </w:ins>
      <w:r>
        <w:t xml:space="preserve"> various Exception Handling </w:t>
      </w:r>
      <w:r w:rsidR="006913A1">
        <w:t xml:space="preserve">Artifacts and Strategies that </w:t>
      </w:r>
      <w:del w:id="19" w:author="Author">
        <w:r w:rsidR="006913A1" w:rsidDel="00D909ED">
          <w:delText xml:space="preserve">will </w:delText>
        </w:r>
      </w:del>
      <w:r w:rsidR="006913A1">
        <w:t xml:space="preserve">provide the API developer </w:t>
      </w:r>
      <w:proofErr w:type="gramStart"/>
      <w:r w:rsidR="006913A1">
        <w:t>sufficient</w:t>
      </w:r>
      <w:proofErr w:type="gramEnd"/>
      <w:r w:rsidR="006913A1">
        <w:t xml:space="preserve"> background </w:t>
      </w:r>
      <w:r w:rsidR="00D74AAC">
        <w:t>to</w:t>
      </w:r>
      <w:r w:rsidR="006913A1">
        <w:t xml:space="preserve"> ensure </w:t>
      </w:r>
      <w:del w:id="20" w:author="Author">
        <w:r w:rsidR="006913A1" w:rsidDel="00D909ED">
          <w:delText xml:space="preserve">that </w:delText>
        </w:r>
      </w:del>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0471034C" w14:textId="10DDFD57" w:rsidR="00725262" w:rsidDel="00D909ED" w:rsidRDefault="00725262" w:rsidP="00725262">
      <w:pPr>
        <w:pStyle w:val="BodyText"/>
        <w:spacing w:before="0" w:after="0"/>
        <w:rPr>
          <w:del w:id="21" w:author="Author"/>
        </w:rPr>
      </w:pPr>
    </w:p>
    <w:p w14:paraId="35AAB9B9" w14:textId="2F4CA3FC" w:rsidR="00725262" w:rsidDel="00D909ED" w:rsidRDefault="00725262" w:rsidP="00725262">
      <w:pPr>
        <w:pStyle w:val="BodyText"/>
        <w:spacing w:before="0" w:after="0"/>
        <w:rPr>
          <w:del w:id="22" w:author="Author"/>
        </w:rPr>
      </w:pP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1929AE00" w:rsidR="00573DE2" w:rsidRDefault="00573DE2" w:rsidP="00573DE2">
      <w:pPr>
        <w:pStyle w:val="BodyText"/>
      </w:pPr>
      <w:r>
        <w:t xml:space="preserve">The discussion of the </w:t>
      </w:r>
      <w:del w:id="23" w:author="Author">
        <w:r w:rsidDel="005C19EE">
          <w:delText>various types</w:delText>
        </w:r>
      </w:del>
      <w:ins w:id="24" w:author="Author">
        <w:r w:rsidR="005C19EE">
          <w:t>several types</w:t>
        </w:r>
      </w:ins>
      <w:r>
        <w:t xml:space="preserve"> of exceptions and try/catch best practices in this </w:t>
      </w:r>
      <w:del w:id="25" w:author="Author">
        <w:r w:rsidDel="00522D5E">
          <w:delText>section will focus</w:delText>
        </w:r>
      </w:del>
      <w:ins w:id="26" w:author="Author">
        <w:r w:rsidR="00522D5E">
          <w:t>focuses</w:t>
        </w:r>
      </w:ins>
      <w:r>
        <w:t xml:space="preserve"> on the Java implementation</w:t>
      </w:r>
      <w:r w:rsidR="005E376A">
        <w:t xml:space="preserve"> a</w:t>
      </w:r>
      <w:r>
        <w:t xml:space="preserve">lthough differences between Java and </w:t>
      </w:r>
      <w:del w:id="27" w:author="Author">
        <w:r w:rsidDel="00522D5E">
          <w:delText xml:space="preserve">the </w:delText>
        </w:r>
      </w:del>
      <w:r>
        <w:t>C# will be noted</w:t>
      </w:r>
      <w:r w:rsidR="00E16739">
        <w:t xml:space="preserve"> where appropriate</w:t>
      </w:r>
      <w:r>
        <w:t>.</w:t>
      </w:r>
    </w:p>
    <w:p w14:paraId="5038E77A" w14:textId="6059D64A" w:rsidR="000D3269" w:rsidRPr="001942CB" w:rsidDel="00522D5E" w:rsidRDefault="000D3269" w:rsidP="000D3269">
      <w:pPr>
        <w:pStyle w:val="BodyText"/>
        <w:spacing w:after="0"/>
        <w:rPr>
          <w:del w:id="28" w:author="Author"/>
        </w:rPr>
      </w:pPr>
      <w:r>
        <w:t>A</w:t>
      </w:r>
      <w:ins w:id="29" w:author="Author">
        <w:r w:rsidR="00522D5E">
          <w:t>n</w:t>
        </w:r>
      </w:ins>
      <w:r>
        <w:t xml:space="preserve"> </w:t>
      </w:r>
      <w:del w:id="30" w:author="Author">
        <w:r w:rsidDel="00522D5E">
          <w:delText xml:space="preserve">truly </w:delText>
        </w:r>
      </w:del>
      <w:r>
        <w:t xml:space="preserve">extensive description of </w:t>
      </w:r>
      <w:r w:rsidRPr="001942CB">
        <w:t>Exception Handling</w:t>
      </w:r>
      <w:ins w:id="31" w:author="Author">
        <w:r w:rsidR="00522D5E">
          <w:t>,</w:t>
        </w:r>
      </w:ins>
      <w:r w:rsidRPr="001942CB">
        <w:t xml:space="preserve"> </w:t>
      </w:r>
      <w:r>
        <w:t xml:space="preserve">including the try/catch statement </w:t>
      </w:r>
      <w:r w:rsidRPr="001942CB">
        <w:t xml:space="preserve">in </w:t>
      </w:r>
      <w:r>
        <w:t xml:space="preserve">both </w:t>
      </w:r>
      <w:r w:rsidRPr="001942CB">
        <w:t>Java and C#</w:t>
      </w:r>
      <w:r>
        <w:t xml:space="preserve"> programming languages</w:t>
      </w:r>
      <w:ins w:id="32" w:author="Author">
        <w:r w:rsidR="00522D5E">
          <w:t>, can be found</w:t>
        </w:r>
      </w:ins>
      <w:r>
        <w:t xml:space="preserve"> </w:t>
      </w:r>
      <w:del w:id="33" w:author="Author">
        <w:r w:rsidDel="00522D5E">
          <w:delText>is pointed to by this URL:</w:delText>
        </w:r>
      </w:del>
    </w:p>
    <w:p w14:paraId="321510E8" w14:textId="17EFAE33" w:rsidR="000D3269" w:rsidRDefault="00033442" w:rsidP="00522D5E">
      <w:pPr>
        <w:pStyle w:val="BodyText"/>
        <w:spacing w:after="0"/>
        <w:rPr>
          <w:ins w:id="34" w:author="Author"/>
          <w:rStyle w:val="Hyperlink"/>
        </w:rPr>
      </w:pPr>
      <w:hyperlink r:id="rId11" w:history="1">
        <w:r w:rsidR="000D3269"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lastRenderedPageBreak/>
        <w:t>In Java</w:t>
      </w:r>
      <w:ins w:id="35" w:author="Author">
        <w:r w:rsidR="00522D5E">
          <w:t>,</w:t>
        </w:r>
      </w:ins>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3589032F" w:rsidR="00E874C3" w:rsidRDefault="00E874C3" w:rsidP="00694E0B">
      <w:pPr>
        <w:pStyle w:val="BodyText"/>
      </w:pPr>
      <w:r w:rsidRPr="00C35187">
        <w:rPr>
          <w:color w:val="000000"/>
          <w:szCs w:val="24"/>
          <w:shd w:val="clear" w:color="auto" w:fill="FFFFFF"/>
        </w:rPr>
        <w:t xml:space="preserve">Checked </w:t>
      </w:r>
      <w:ins w:id="36" w:author="Author">
        <w:r w:rsidR="00522D5E">
          <w:rPr>
            <w:color w:val="000000"/>
            <w:szCs w:val="24"/>
            <w:shd w:val="clear" w:color="auto" w:fill="FFFFFF"/>
          </w:rPr>
          <w:t xml:space="preserve">Exceptions are </w:t>
        </w:r>
        <w:proofErr w:type="spellStart"/>
        <w:r w:rsidR="00522D5E">
          <w:rPr>
            <w:color w:val="000000"/>
            <w:szCs w:val="24"/>
            <w:shd w:val="clear" w:color="auto" w:fill="FFFFFF"/>
          </w:rPr>
          <w:t>those</w:t>
        </w:r>
      </w:ins>
      <w:del w:id="37" w:author="Author">
        <w:r w:rsidRPr="00C35187" w:rsidDel="00522D5E">
          <w:rPr>
            <w:color w:val="000000"/>
            <w:szCs w:val="24"/>
            <w:shd w:val="clear" w:color="auto" w:fill="FFFFFF"/>
          </w:rPr>
          <w:delText xml:space="preserve">are the exceptions </w:delText>
        </w:r>
      </w:del>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ins w:id="38" w:author="Author">
        <w:r w:rsidR="00522D5E">
          <w:rPr>
            <w:color w:val="000000"/>
            <w:szCs w:val="24"/>
            <w:shd w:val="clear" w:color="auto" w:fill="FFFFFF"/>
          </w:rPr>
          <w:t>C</w:t>
        </w:r>
      </w:ins>
      <w:del w:id="39" w:author="Author">
        <w:r w:rsidRPr="00C35187" w:rsidDel="00522D5E">
          <w:rPr>
            <w:color w:val="000000"/>
            <w:szCs w:val="24"/>
            <w:shd w:val="clear" w:color="auto" w:fill="FFFFFF"/>
          </w:rPr>
          <w:delText>c</w:delText>
        </w:r>
      </w:del>
      <w:r w:rsidRPr="00C35187">
        <w:rPr>
          <w:color w:val="000000"/>
          <w:szCs w:val="24"/>
          <w:shd w:val="clear" w:color="auto" w:fill="FFFFFF"/>
        </w:rPr>
        <w:t xml:space="preserve">hecked </w:t>
      </w:r>
      <w:ins w:id="40" w:author="Author">
        <w:r w:rsidR="00522D5E">
          <w:rPr>
            <w:color w:val="000000"/>
            <w:szCs w:val="24"/>
            <w:shd w:val="clear" w:color="auto" w:fill="FFFFFF"/>
          </w:rPr>
          <w:t>E</w:t>
        </w:r>
      </w:ins>
      <w:del w:id="41" w:author="Author">
        <w:r w:rsidRPr="00C35187" w:rsidDel="00522D5E">
          <w:rPr>
            <w:color w:val="000000"/>
            <w:szCs w:val="24"/>
            <w:shd w:val="clear" w:color="auto" w:fill="FFFFFF"/>
          </w:rPr>
          <w:delText>e</w:delText>
        </w:r>
      </w:del>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ins w:id="42" w:author="Author">
        <w:r w:rsidR="00522D5E">
          <w:rPr>
            <w:color w:val="000000"/>
            <w:szCs w:val="24"/>
            <w:shd w:val="clear" w:color="auto" w:fill="FFFFFF"/>
          </w:rPr>
          <w:t xml:space="preserve">a </w:t>
        </w:r>
      </w:ins>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25B3B23F" w:rsidR="00694E0B" w:rsidRDefault="00694E0B" w:rsidP="00694E0B">
      <w:pPr>
        <w:pStyle w:val="BodyText"/>
      </w:pPr>
      <w:r>
        <w:t xml:space="preserve">Checked </w:t>
      </w:r>
      <w:ins w:id="43" w:author="Author">
        <w:r w:rsidR="00522D5E">
          <w:t>E</w:t>
        </w:r>
      </w:ins>
      <w:del w:id="44" w:author="Author">
        <w:r w:rsidDel="00522D5E">
          <w:delText>e</w:delText>
        </w:r>
      </w:del>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logging the exceptions and</w:t>
      </w:r>
      <w:del w:id="45" w:author="Author">
        <w:r w:rsidDel="00522D5E">
          <w:delText>/or</w:delText>
        </w:r>
      </w:del>
      <w:r>
        <w:t xml:space="preserve"> returning </w:t>
      </w:r>
      <w:r w:rsidR="00AD53CE">
        <w:t>the appropriate response to the end user.</w:t>
      </w:r>
    </w:p>
    <w:p w14:paraId="6C6350DF" w14:textId="63F9BF6A" w:rsidR="007545CE" w:rsidRDefault="007545CE" w:rsidP="007545CE">
      <w:pPr>
        <w:pStyle w:val="BodyText"/>
      </w:pPr>
      <w:r w:rsidRPr="00B2382A">
        <w:t xml:space="preserve">Java </w:t>
      </w:r>
      <w:r>
        <w:t xml:space="preserve">supports both </w:t>
      </w:r>
      <w:ins w:id="46" w:author="Author">
        <w:r w:rsidR="00522D5E">
          <w:t>C</w:t>
        </w:r>
      </w:ins>
      <w:del w:id="47" w:author="Author">
        <w:r w:rsidRPr="00B2382A" w:rsidDel="00522D5E">
          <w:delText>c</w:delText>
        </w:r>
      </w:del>
      <w:r w:rsidRPr="00B2382A">
        <w:t xml:space="preserve">hecked and </w:t>
      </w:r>
      <w:ins w:id="48" w:author="Author">
        <w:r w:rsidR="00522D5E">
          <w:t>U</w:t>
        </w:r>
      </w:ins>
      <w:del w:id="49" w:author="Author">
        <w:r w:rsidRPr="00B2382A" w:rsidDel="00522D5E">
          <w:delText>u</w:delText>
        </w:r>
      </w:del>
      <w:r w:rsidRPr="00B2382A">
        <w:t>nchecked</w:t>
      </w:r>
      <w:ins w:id="50" w:author="Author">
        <w:r w:rsidR="00522D5E">
          <w:t xml:space="preserve"> Exceptions</w:t>
        </w:r>
      </w:ins>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4DEA4145" w:rsidR="00FF0356" w:rsidRDefault="00FF0356" w:rsidP="00FF0356">
      <w:pPr>
        <w:pStyle w:val="BodyText"/>
      </w:pPr>
      <w:r w:rsidRPr="00FF0356">
        <w:t xml:space="preserve">Unchecked </w:t>
      </w:r>
      <w:ins w:id="51" w:author="Author">
        <w:r w:rsidR="00522D5E">
          <w:t xml:space="preserve">Exceptions are those </w:t>
        </w:r>
      </w:ins>
      <w:del w:id="52" w:author="Author">
        <w:r w:rsidRPr="00FF0356" w:rsidDel="00522D5E">
          <w:delText xml:space="preserve">are the exceptions </w:delText>
        </w:r>
      </w:del>
      <w:r w:rsidRPr="00FF0356">
        <w:t>that are not checked at compiled time</w:t>
      </w:r>
      <w:r>
        <w:t xml:space="preserve"> although some component in the stack trace must accommodate the </w:t>
      </w:r>
      <w:ins w:id="53" w:author="Author">
        <w:r w:rsidR="00522D5E">
          <w:t>U</w:t>
        </w:r>
      </w:ins>
      <w:del w:id="54" w:author="Author">
        <w:r w:rsidDel="00522D5E">
          <w:delText>u</w:delText>
        </w:r>
      </w:del>
      <w:r>
        <w:t xml:space="preserve">nchecked </w:t>
      </w:r>
      <w:ins w:id="55" w:author="Author">
        <w:r w:rsidR="00522D5E">
          <w:t>E</w:t>
        </w:r>
      </w:ins>
      <w:del w:id="56" w:author="Author">
        <w:r w:rsidDel="00522D5E">
          <w:delText>e</w:delText>
        </w:r>
      </w:del>
      <w:r>
        <w:t>xception. This typically occurs at the top of the stack trace immediately before returning to the end user.</w:t>
      </w:r>
    </w:p>
    <w:p w14:paraId="0350844B" w14:textId="2ED6E1D6" w:rsidR="006714C8" w:rsidRDefault="00694E0B" w:rsidP="00B70871">
      <w:pPr>
        <w:pStyle w:val="BodyText"/>
      </w:pPr>
      <w:r>
        <w:t xml:space="preserve">Unchecked </w:t>
      </w:r>
      <w:ins w:id="57" w:author="Author">
        <w:r w:rsidR="00522D5E">
          <w:t>E</w:t>
        </w:r>
      </w:ins>
      <w:del w:id="58" w:author="Author">
        <w:r w:rsidDel="00522D5E">
          <w:delText>e</w:delText>
        </w:r>
      </w:del>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5FBE20C4"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ins w:id="59" w:author="Author">
        <w:r w:rsidR="00522D5E">
          <w:t>U</w:t>
        </w:r>
      </w:ins>
      <w:del w:id="60" w:author="Author">
        <w:r w:rsidDel="00522D5E">
          <w:delText>u</w:delText>
        </w:r>
      </w:del>
      <w:r>
        <w:t xml:space="preserve">nchecked </w:t>
      </w:r>
      <w:ins w:id="61" w:author="Author">
        <w:r w:rsidR="00522D5E">
          <w:t>E</w:t>
        </w:r>
      </w:ins>
      <w:del w:id="62" w:author="Author">
        <w:r w:rsidDel="00522D5E">
          <w:delText>e</w:delText>
        </w:r>
      </w:del>
      <w:r>
        <w:t>xceptions</w:t>
      </w:r>
      <w:ins w:id="63" w:author="Author">
        <w:r w:rsidR="00522D5E">
          <w:t>.</w:t>
        </w:r>
      </w:ins>
      <w:del w:id="64" w:author="Author">
        <w:r w:rsidDel="00522D5E">
          <w:delText>,</w:delText>
        </w:r>
      </w:del>
      <w:r>
        <w:t xml:space="preserve"> </w:t>
      </w:r>
      <w:ins w:id="65" w:author="Author">
        <w:r w:rsidR="00522D5E">
          <w:t>E</w:t>
        </w:r>
      </w:ins>
      <w:del w:id="66" w:author="Author">
        <w:r w:rsidDel="00522D5E">
          <w:delText>e</w:delText>
        </w:r>
      </w:del>
      <w:r>
        <w:t xml:space="preserve">verything else under </w:t>
      </w:r>
      <w:proofErr w:type="spellStart"/>
      <w:r w:rsidRPr="00B70871">
        <w:rPr>
          <w:b/>
          <w:i/>
        </w:rPr>
        <w:t>java.lang.throwable</w:t>
      </w:r>
      <w:proofErr w:type="spellEnd"/>
      <w:r>
        <w:t xml:space="preserve"> is checked. </w:t>
      </w:r>
    </w:p>
    <w:p w14:paraId="41D1D924" w14:textId="4374F2EF" w:rsidR="00CB010D" w:rsidRDefault="00B70871" w:rsidP="00B70871">
      <w:pPr>
        <w:pStyle w:val="BodyText"/>
      </w:pPr>
      <w:r>
        <w:t>C</w:t>
      </w:r>
      <w:r w:rsidRPr="00B2382A">
        <w:t xml:space="preserve"># only supports </w:t>
      </w:r>
      <w:ins w:id="67" w:author="Author">
        <w:r w:rsidR="00522D5E">
          <w:t>U</w:t>
        </w:r>
      </w:ins>
      <w:del w:id="68" w:author="Author">
        <w:r w:rsidRPr="00B2382A" w:rsidDel="00522D5E">
          <w:delText>u</w:delText>
        </w:r>
      </w:del>
      <w:r w:rsidRPr="00B2382A">
        <w:t xml:space="preserve">nchecked </w:t>
      </w:r>
      <w:ins w:id="69" w:author="Author">
        <w:r w:rsidR="00522D5E">
          <w:t>E</w:t>
        </w:r>
      </w:ins>
      <w:del w:id="70" w:author="Author">
        <w:r w:rsidRPr="00B2382A" w:rsidDel="00522D5E">
          <w:delText>e</w:delText>
        </w:r>
      </w:del>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ins w:id="71" w:author="Author">
        <w:r w:rsidR="00522D5E">
          <w:t>U</w:t>
        </w:r>
      </w:ins>
      <w:del w:id="72" w:author="Author">
        <w:r w:rsidR="00FD6393" w:rsidDel="00522D5E">
          <w:delText>u</w:delText>
        </w:r>
      </w:del>
      <w:r w:rsidR="00FD6393">
        <w:t xml:space="preserve">nchecked </w:t>
      </w:r>
      <w:ins w:id="73" w:author="Author">
        <w:r w:rsidR="00522D5E">
          <w:t>E</w:t>
        </w:r>
      </w:ins>
      <w:del w:id="74" w:author="Author">
        <w:r w:rsidR="00FD6393" w:rsidDel="00522D5E">
          <w:delText>e</w:delText>
        </w:r>
      </w:del>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2C596835"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ins w:id="75" w:author="Author">
        <w:r w:rsidR="00522D5E">
          <w:t>.</w:t>
        </w:r>
      </w:ins>
      <w:del w:id="76" w:author="Author">
        <w:r w:rsidDel="00522D5E">
          <w:delText>,</w:delText>
        </w:r>
      </w:del>
      <w:r>
        <w:t xml:space="preserve"> </w:t>
      </w:r>
      <w:del w:id="77" w:author="Author">
        <w:r w:rsidDel="00522D5E">
          <w:delText>o</w:delText>
        </w:r>
      </w:del>
      <w:ins w:id="78" w:author="Author">
        <w:r w:rsidR="00522D5E">
          <w:t>O</w:t>
        </w:r>
      </w:ins>
      <w:r>
        <w:t>ptionally unchecked exceptions can be caught here as well.</w:t>
      </w:r>
    </w:p>
    <w:p w14:paraId="6AFD8274" w14:textId="3AF78FAB" w:rsidR="007102D7" w:rsidRDefault="007102D7" w:rsidP="00F15FDF">
      <w:pPr>
        <w:pStyle w:val="BodyText"/>
        <w:numPr>
          <w:ilvl w:val="0"/>
          <w:numId w:val="33"/>
        </w:numPr>
      </w:pPr>
      <w:r>
        <w:lastRenderedPageBreak/>
        <w:t xml:space="preserve">The </w:t>
      </w:r>
      <w:r w:rsidRPr="00D10D70">
        <w:rPr>
          <w:b/>
        </w:rPr>
        <w:t>catch</w:t>
      </w:r>
      <w:r>
        <w:t xml:space="preserve"> block defines the exception</w:t>
      </w:r>
      <w:ins w:id="79" w:author="Author">
        <w:r w:rsidR="00D10D70">
          <w:t>(s)</w:t>
        </w:r>
      </w:ins>
      <w:del w:id="80" w:author="Author">
        <w:r w:rsidDel="00D10D70">
          <w:delText xml:space="preserve"> or exceptions</w:delText>
        </w:r>
      </w:del>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77855FE9" w:rsidR="00702AC6" w:rsidRDefault="00A87636" w:rsidP="00455EF9">
      <w:pPr>
        <w:pStyle w:val="BodyText"/>
      </w:pPr>
      <w:r>
        <w:t>Defining Exception Handling best practices</w:t>
      </w:r>
      <w:r w:rsidR="00EE2E94">
        <w:t xml:space="preserve"> in</w:t>
      </w:r>
      <w:r>
        <w:t xml:space="preserve"> either Java or C# in detail </w:t>
      </w:r>
      <w:ins w:id="81" w:author="Author">
        <w:r w:rsidR="00D10D70">
          <w:t>is not within the scope of this discussion.</w:t>
        </w:r>
      </w:ins>
      <w:del w:id="82" w:author="Author">
        <w:r w:rsidDel="00D10D70">
          <w:delText>in this document is not a useful exercise</w:delText>
        </w:r>
        <w:r w:rsidR="00EE2E94" w:rsidDel="00D10D70">
          <w:delText>.</w:delText>
        </w:r>
      </w:del>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033442"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033442"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83" w:name="_Toc517966840"/>
      <w:bookmarkStart w:id="84" w:name="_Toc517969139"/>
      <w:bookmarkStart w:id="85" w:name="_Toc518055988"/>
      <w:bookmarkStart w:id="86" w:name="_Toc519761252"/>
      <w:r>
        <w:t>HTTP Response Message Header Configuration</w:t>
      </w:r>
      <w:bookmarkEnd w:id="83"/>
      <w:bookmarkEnd w:id="84"/>
      <w:bookmarkEnd w:id="85"/>
      <w:bookmarkEnd w:id="86"/>
    </w:p>
    <w:p w14:paraId="4C617CEA" w14:textId="07F8A155"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ins w:id="87" w:author="Author">
        <w:r w:rsidR="00496A6A">
          <w:t xml:space="preserve">how </w:t>
        </w:r>
      </w:ins>
      <w:r>
        <w:t>it communica</w:t>
      </w:r>
      <w:ins w:id="88" w:author="Author">
        <w:r w:rsidR="00496A6A">
          <w:t>tes</w:t>
        </w:r>
      </w:ins>
      <w:del w:id="89" w:author="Author">
        <w:r w:rsidDel="00496A6A">
          <w:delText>tion of</w:delText>
        </w:r>
      </w:del>
      <w:r>
        <w:t xml:space="preserve"> success and error conditions </w:t>
      </w:r>
      <w:proofErr w:type="gramStart"/>
      <w:r>
        <w:t>follows</w:t>
      </w:r>
      <w:proofErr w:type="gramEnd"/>
      <w:r>
        <w:t>.</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lastRenderedPageBreak/>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ins w:id="90" w:author="Author">
        <w:r w:rsidR="00496A6A">
          <w:t>n</w:t>
        </w:r>
      </w:ins>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1" w:name="_Toc517966841"/>
      <w:bookmarkStart w:id="92" w:name="_Toc517969140"/>
      <w:bookmarkStart w:id="93" w:name="_Toc518055989"/>
      <w:bookmarkStart w:id="94" w:name="_Toc519761253"/>
      <w:r w:rsidRPr="0023077D">
        <w:t xml:space="preserve">HTTP </w:t>
      </w:r>
      <w:r>
        <w:t>Status Line</w:t>
      </w:r>
      <w:bookmarkEnd w:id="91"/>
      <w:bookmarkEnd w:id="92"/>
      <w:bookmarkEnd w:id="93"/>
      <w:bookmarkEnd w:id="94"/>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04D75E9F"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del w:id="95" w:author="Author">
        <w:r w:rsidRPr="007141F9" w:rsidDel="00496A6A">
          <w:rPr>
            <w:color w:val="000000"/>
          </w:rPr>
          <w:delText xml:space="preserve">a </w:delText>
        </w:r>
        <w:r w:rsidRPr="00496A6A" w:rsidDel="00496A6A">
          <w:rPr>
            <w:color w:val="000000"/>
          </w:rPr>
          <w:delText>short</w:delText>
        </w:r>
        <w:r w:rsidRPr="007141F9" w:rsidDel="00496A6A">
          <w:rPr>
            <w:color w:val="000000"/>
          </w:rPr>
          <w:delText xml:space="preserve"> explanation</w:delText>
        </w:r>
      </w:del>
      <w:ins w:id="96" w:author="Author">
        <w:r w:rsidR="00496A6A" w:rsidRPr="007141F9">
          <w:rPr>
            <w:color w:val="000000"/>
          </w:rPr>
          <w:t xml:space="preserve">a </w:t>
        </w:r>
        <w:r w:rsidR="00496A6A" w:rsidRPr="00496A6A">
          <w:rPr>
            <w:color w:val="000000"/>
          </w:rPr>
          <w:t>brief explanation</w:t>
        </w:r>
      </w:ins>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97" w:name="_Toc517966842"/>
      <w:bookmarkStart w:id="98" w:name="_Toc517969141"/>
      <w:bookmarkStart w:id="99" w:name="_Toc518055990"/>
      <w:bookmarkStart w:id="100" w:name="_Toc519761254"/>
      <w:r>
        <w:t>HTTP Response</w:t>
      </w:r>
      <w:r w:rsidR="00F715C6">
        <w:t xml:space="preserve"> Message</w:t>
      </w:r>
      <w:r>
        <w:t xml:space="preserve"> Header</w:t>
      </w:r>
      <w:bookmarkEnd w:id="97"/>
      <w:bookmarkEnd w:id="98"/>
      <w:bookmarkEnd w:id="99"/>
      <w:bookmarkEnd w:id="100"/>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01" w:name="_Toc517966843"/>
      <w:bookmarkStart w:id="102" w:name="_Toc517969142"/>
      <w:bookmarkStart w:id="103" w:name="_Toc518055991"/>
      <w:bookmarkStart w:id="104" w:name="_Toc519761255"/>
      <w:bookmarkStart w:id="105" w:name="_Hlk517708148"/>
      <w:r>
        <w:t>HTTP Response Message Body</w:t>
      </w:r>
      <w:bookmarkEnd w:id="101"/>
      <w:bookmarkEnd w:id="102"/>
      <w:bookmarkEnd w:id="103"/>
      <w:bookmarkEnd w:id="104"/>
    </w:p>
    <w:bookmarkEnd w:id="105"/>
    <w:p w14:paraId="2771CF4B" w14:textId="24417BB2" w:rsidR="000259CB" w:rsidRDefault="00455EF9" w:rsidP="00455EF9">
      <w:pPr>
        <w:pStyle w:val="NormalWeb"/>
        <w:spacing w:before="0" w:beforeAutospacing="0" w:after="0" w:afterAutospacing="0"/>
        <w:jc w:val="both"/>
        <w:rPr>
          <w:color w:val="000000"/>
        </w:rPr>
      </w:pPr>
      <w:r w:rsidRPr="007141F9">
        <w:rPr>
          <w:color w:val="000000"/>
        </w:rPr>
        <w:lastRenderedPageBreak/>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695E912" w14:textId="2FD2C4EB" w:rsidR="009F1643" w:rsidDel="00A70A0D" w:rsidRDefault="00F924AA" w:rsidP="00455EF9">
      <w:pPr>
        <w:pStyle w:val="NormalWeb"/>
        <w:spacing w:before="0" w:beforeAutospacing="0" w:after="0" w:afterAutospacing="0"/>
        <w:jc w:val="both"/>
        <w:rPr>
          <w:del w:id="106" w:author="Author"/>
          <w:color w:val="000000"/>
        </w:rPr>
      </w:pPr>
      <w:del w:id="107" w:author="Author">
        <w:r w:rsidDel="00A70A0D">
          <w:rPr>
            <w:color w:val="000000"/>
          </w:rPr>
          <w:delText xml:space="preserve">The 500 Internal Server Error </w:delText>
        </w:r>
        <w:r w:rsidR="00261183" w:rsidDel="00A70A0D">
          <w:rPr>
            <w:color w:val="000000"/>
          </w:rPr>
          <w:delText>response required a discussion as to how it should be handled from the perspective of the API developer.</w:delText>
        </w:r>
      </w:del>
    </w:p>
    <w:p w14:paraId="52B46311" w14:textId="0141D121"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ins w:id="108" w:author="Author">
        <w:r w:rsidR="00A70A0D">
          <w:rPr>
            <w:color w:val="000000"/>
          </w:rPr>
          <w:t xml:space="preserve">as </w:t>
        </w:r>
      </w:ins>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del w:id="109" w:author="Author">
        <w:r w:rsidDel="004274DA">
          <w:rPr>
            <w:color w:val="000000"/>
          </w:rPr>
          <w:delText>.</w:delText>
        </w:r>
      </w:del>
      <w:ins w:id="110" w:author="Author">
        <w:del w:id="111" w:author="Author">
          <w:r w:rsidR="00BA3B8E" w:rsidDel="004274DA">
            <w:rPr>
              <w:color w:val="000000"/>
            </w:rPr>
            <w:delText>&lt;&lt;PTM HERE&gt;&gt;</w:delText>
          </w:r>
        </w:del>
      </w:ins>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 xml:space="preserve">Under no circumstances should diagnostic data be released </w:t>
      </w:r>
      <w:r w:rsidRPr="002001DB">
        <w:rPr>
          <w:color w:val="000000"/>
          <w:u w:val="single"/>
        </w:rPr>
        <w:lastRenderedPageBreak/>
        <w:t>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112" w:name="_Toc517966845"/>
      <w:bookmarkStart w:id="113" w:name="_Toc517969144"/>
      <w:bookmarkStart w:id="114" w:name="_Toc518055993"/>
      <w:bookmarkStart w:id="115" w:name="_Toc519761256"/>
      <w:r w:rsidRPr="00144420">
        <w:t>HTTP Response Message Body Guidelines for RESTful Services</w:t>
      </w:r>
      <w:bookmarkEnd w:id="112"/>
      <w:bookmarkEnd w:id="113"/>
      <w:bookmarkEnd w:id="114"/>
      <w:bookmarkEnd w:id="11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w:t>
      </w:r>
      <w:r>
        <w:rPr>
          <w:color w:val="000000" w:themeColor="text1"/>
        </w:rPr>
        <w:lastRenderedPageBreak/>
        <w:t xml:space="preserve">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116" w:name="_Toc517966846"/>
      <w:bookmarkStart w:id="117" w:name="_Toc517969145"/>
      <w:bookmarkStart w:id="118" w:name="_Toc518055994"/>
      <w:bookmarkStart w:id="119" w:name="_Toc519761257"/>
      <w:r>
        <w:t>JSON</w:t>
      </w:r>
      <w:r w:rsidR="00455EF9">
        <w:t xml:space="preserve"> </w:t>
      </w:r>
      <w:bookmarkEnd w:id="116"/>
      <w:bookmarkEnd w:id="117"/>
      <w:bookmarkEnd w:id="118"/>
      <w:bookmarkEnd w:id="11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bookmarkStart w:id="120" w:name="_GoBack"/>
      <w:r w:rsidR="00BF2AF8" w:rsidRPr="00BD63FA">
        <w:t>proposed</w:t>
      </w:r>
      <w:r w:rsidRPr="00916644">
        <w:t xml:space="preserve"> </w:t>
      </w:r>
      <w:bookmarkEnd w:id="120"/>
      <w:r w:rsidRPr="00916644">
        <w:t>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pt;height:159.05pt" o:ole="">
            <v:imagedata r:id="rId17" o:title=""/>
          </v:shape>
          <o:OLEObject Type="Embed" ProgID="Visio.Drawing.11" ShapeID="_x0000_i1025" DrawAspect="Content" ObjectID="_1597039409" r:id="rId18"/>
        </w:object>
      </w:r>
    </w:p>
    <w:p w14:paraId="3FDA9C24" w14:textId="12C9FD76" w:rsidR="00455EF9" w:rsidRPr="00BA6522" w:rsidRDefault="00455EF9" w:rsidP="00455EF9">
      <w:pPr>
        <w:pStyle w:val="Caption"/>
      </w:pPr>
      <w:bookmarkStart w:id="121" w:name="_Toc517969175"/>
      <w:bookmarkStart w:id="122" w:name="_Toc518056018"/>
      <w:bookmarkStart w:id="123"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121"/>
      <w:bookmarkEnd w:id="122"/>
      <w:bookmarkEnd w:id="12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lastRenderedPageBreak/>
        <w:t>The following example contains a minimized set of HTTP Response Message Header name-value pair parameters.</w:t>
      </w:r>
    </w:p>
    <w:p w14:paraId="2DF29702" w14:textId="251215BF" w:rsidR="00455EF9" w:rsidRDefault="00455EF9" w:rsidP="00455EF9">
      <w:pPr>
        <w:pStyle w:val="Caption"/>
      </w:pPr>
      <w:bookmarkStart w:id="124" w:name="_Toc517969179"/>
      <w:bookmarkStart w:id="125" w:name="_Toc518056023"/>
      <w:bookmarkStart w:id="126"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124"/>
      <w:bookmarkEnd w:id="125"/>
      <w:bookmarkEnd w:id="126"/>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127" w:name="_Ref517875947"/>
      <w:bookmarkStart w:id="128" w:name="_Ref517875951"/>
      <w:bookmarkStart w:id="129" w:name="_Toc517966847"/>
      <w:bookmarkStart w:id="130" w:name="_Toc517969146"/>
      <w:bookmarkStart w:id="131" w:name="_Toc518055995"/>
      <w:bookmarkStart w:id="132"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127"/>
      <w:bookmarkEnd w:id="128"/>
      <w:bookmarkEnd w:id="129"/>
      <w:bookmarkEnd w:id="130"/>
      <w:bookmarkEnd w:id="131"/>
      <w:bookmarkEnd w:id="132"/>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0CA09AC5" w:rsidR="00864007" w:rsidRDefault="00864007" w:rsidP="00630FCF">
      <w:pPr>
        <w:pStyle w:val="BodyText"/>
      </w:pPr>
      <w:r>
        <w:t xml:space="preserve">Although this document is meant to be guidelines for API Developers and a </w:t>
      </w:r>
      <w:proofErr w:type="gramStart"/>
      <w:r>
        <w:t>use case solution detailing various solutions</w:t>
      </w:r>
      <w:proofErr w:type="gramEnd"/>
      <w:r>
        <w:t xml:space="preserve">, the fact remains that the solutioning for API transactional behavior </w:t>
      </w:r>
      <w:r w:rsidRPr="00042572">
        <w:rPr>
          <w:b/>
        </w:rPr>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033442"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5F450334" w:rsidR="007576B5" w:rsidRDefault="007576B5" w:rsidP="007576B5">
      <w:pPr>
        <w:pStyle w:val="Heading3"/>
      </w:pPr>
      <w:proofErr w:type="spellStart"/>
      <w:r>
        <w:t>BankAccount</w:t>
      </w:r>
      <w:proofErr w:type="spellEnd"/>
      <w:r>
        <w:t xml:space="preserve"> Use Case Overview</w:t>
      </w:r>
    </w:p>
    <w:p w14:paraId="67BFAC28" w14:textId="4A3BC61F" w:rsidR="00455EF9" w:rsidRDefault="001D679F" w:rsidP="00455EF9">
      <w:pPr>
        <w:pStyle w:val="BodyText"/>
      </w:pPr>
      <w:r>
        <w:t>Consider</w:t>
      </w:r>
      <w:r w:rsidR="00455EF9">
        <w:t xml:space="preserve"> the following use case and how to implement it using a</w:t>
      </w:r>
      <w:r w:rsidR="007B173A">
        <w:t>n API</w:t>
      </w:r>
      <w:r w:rsidR="00455EF9">
        <w:t xml:space="preserve"> service philosophy, keeping in mind to not comprise the state of conceptual </w:t>
      </w:r>
      <w:r w:rsidR="007B173A">
        <w:t xml:space="preserve">API </w:t>
      </w:r>
      <w:r w:rsidR="00455EF9">
        <w:t xml:space="preserve">model. 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722C7364" w:rsidR="00455EF9" w:rsidRDefault="00455EF9" w:rsidP="00455EF9">
      <w:pPr>
        <w:pStyle w:val="BodyText"/>
      </w:pPr>
      <w:r>
        <w:lastRenderedPageBreak/>
        <w:t xml:space="preserve">The use case is updating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w:t>
      </w:r>
      <w:proofErr w:type="gramStart"/>
      <w:r>
        <w:t>a</w:t>
      </w:r>
      <w:proofErr w:type="gramEnd"/>
      <w:r>
        <w:t xml:space="preserve"> </w:t>
      </w:r>
      <w:r w:rsidR="007B173A">
        <w:t xml:space="preserve">API </w:t>
      </w:r>
      <w:r>
        <w:t xml:space="preserve">service or services. </w:t>
      </w:r>
    </w:p>
    <w:p w14:paraId="0E06B26E" w14:textId="2F1C803E" w:rsidR="00455EF9" w:rsidRDefault="00455EF9" w:rsidP="00455EF9">
      <w:pPr>
        <w:pStyle w:val="BodyText"/>
      </w:pPr>
      <w:r>
        <w:t>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77777777" w:rsidR="00455EF9" w:rsidRDefault="00455EF9" w:rsidP="00FA088E">
      <w:pPr>
        <w:pStyle w:val="BodyText"/>
        <w:numPr>
          <w:ilvl w:val="0"/>
          <w:numId w:val="34"/>
        </w:numPr>
      </w:pPr>
      <w:r>
        <w:t xml:space="preserve">The first is a RESTful service that updates the state of two instances of a resource named </w:t>
      </w:r>
      <w:proofErr w:type="spellStart"/>
      <w:r>
        <w:t>BankAccount</w:t>
      </w:r>
      <w:proofErr w:type="spellEnd"/>
      <w:r>
        <w:t xml:space="preserve"> identified by a unique identifier for that resource (i.e. account number). </w:t>
      </w:r>
    </w:p>
    <w:p w14:paraId="0C888D6C" w14:textId="360B14B2"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Bank Accounts resource </w:t>
      </w:r>
      <w:r>
        <w:t xml:space="preserve">identified by unique identifiers for each </w:t>
      </w:r>
      <w:r w:rsidR="00FA088E">
        <w:t>Bank Account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4983CEA0" w:rsidR="00455EF9" w:rsidRDefault="00527E5D" w:rsidP="00527E5D">
      <w:pPr>
        <w:pStyle w:val="BodyText"/>
        <w:spacing w:after="0"/>
      </w:pPr>
      <w:r>
        <w:t xml:space="preserve">The following URL contains </w:t>
      </w:r>
      <w:r w:rsidR="004E5141">
        <w:t xml:space="preserve">an </w:t>
      </w:r>
      <w:proofErr w:type="gramStart"/>
      <w:r>
        <w:t>alternative architectural solutions</w:t>
      </w:r>
      <w:proofErr w:type="gramEnd"/>
      <w:r>
        <w:t xml:space="preserve"> to the Bank Account use case:</w:t>
      </w:r>
    </w:p>
    <w:p w14:paraId="436F23C1" w14:textId="79F2239A" w:rsidR="00527E5D" w:rsidRDefault="00033442" w:rsidP="00527E5D">
      <w:pPr>
        <w:pStyle w:val="BodyText"/>
        <w:spacing w:before="0"/>
        <w:ind w:firstLine="634"/>
      </w:pPr>
      <w:hyperlink r:id="rId20" w:history="1">
        <w:r w:rsidR="00527E5D" w:rsidRPr="00527E5D">
          <w:rPr>
            <w:rStyle w:val="Hyperlink"/>
          </w:rPr>
          <w:t>https://jcalcote.wordpress.com/2009/08/06/restful-transactions/</w:t>
        </w:r>
      </w:hyperlink>
    </w:p>
    <w:p w14:paraId="6D9581BE" w14:textId="77777777" w:rsidR="00455EF9" w:rsidRDefault="00455EF9" w:rsidP="00C1568A">
      <w:pPr>
        <w:pStyle w:val="Heading4"/>
      </w:pPr>
      <w:bookmarkStart w:id="133" w:name="_Toc517966848"/>
      <w:bookmarkStart w:id="134" w:name="_Toc517969147"/>
      <w:bookmarkStart w:id="135" w:name="_Toc518055996"/>
      <w:bookmarkStart w:id="136" w:name="_Toc519761259"/>
      <w:proofErr w:type="spellStart"/>
      <w:r>
        <w:t>BankAccount</w:t>
      </w:r>
      <w:proofErr w:type="spellEnd"/>
      <w:r>
        <w:t xml:space="preserve"> Use Case</w:t>
      </w:r>
      <w:bookmarkEnd w:id="133"/>
      <w:bookmarkEnd w:id="134"/>
      <w:bookmarkEnd w:id="135"/>
      <w:bookmarkEnd w:id="136"/>
    </w:p>
    <w:p w14:paraId="1B9F4D29" w14:textId="3A7835D6" w:rsidR="00455EF9" w:rsidRDefault="00455EF9" w:rsidP="00455EF9">
      <w:pPr>
        <w:pStyle w:val="BodyText"/>
      </w:pPr>
      <w:r>
        <w:t xml:space="preserve">The implementation solution for this use case will consist of two </w:t>
      </w:r>
      <w:proofErr w:type="spellStart"/>
      <w:r>
        <w:t>BankAccount</w:t>
      </w:r>
      <w:proofErr w:type="spellEnd"/>
      <w:r>
        <w:t xml:space="preserve">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137"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137"/>
    <w:p w14:paraId="01EDDED0" w14:textId="77777777" w:rsidR="00455EF9" w:rsidRDefault="00455EF9" w:rsidP="00E93953">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 xml:space="preserve">The non-happy path processing if a failure occurred in the first </w:t>
      </w:r>
      <w:proofErr w:type="spellStart"/>
      <w:r>
        <w:t>BankAccount</w:t>
      </w:r>
      <w:proofErr w:type="spellEnd"/>
      <w:r>
        <w:t xml:space="preserve"> invocation, (e.g. there wasn’t </w:t>
      </w:r>
      <w:proofErr w:type="gramStart"/>
      <w:r>
        <w:t>sufficient</w:t>
      </w:r>
      <w:proofErr w:type="gramEnd"/>
      <w:r>
        <w:t xml:space="preserve"> funds in the account to do the transfer) would consist of an error response sent back alerting the client that the service call was not successful. The </w:t>
      </w:r>
      <w:r>
        <w:lastRenderedPageBreak/>
        <w:t>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w:t>
      </w:r>
      <w:proofErr w:type="spellStart"/>
      <w:r>
        <w:t>BankAccount</w:t>
      </w:r>
      <w:proofErr w:type="spellEnd"/>
      <w:r>
        <w:t xml:space="preserve">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C1568A">
      <w:pPr>
        <w:pStyle w:val="Heading4"/>
      </w:pPr>
      <w:bookmarkStart w:id="138" w:name="_Toc517966849"/>
      <w:bookmarkStart w:id="139" w:name="_Toc517969148"/>
      <w:bookmarkStart w:id="140" w:name="_Toc518055997"/>
      <w:bookmarkStart w:id="141" w:name="_Toc519761260"/>
      <w:proofErr w:type="spellStart"/>
      <w:r>
        <w:t>BankAccounts</w:t>
      </w:r>
      <w:proofErr w:type="spellEnd"/>
      <w:r>
        <w:t xml:space="preserve"> Use Case</w:t>
      </w:r>
      <w:bookmarkEnd w:id="138"/>
      <w:bookmarkEnd w:id="139"/>
      <w:bookmarkEnd w:id="140"/>
      <w:bookmarkEnd w:id="141"/>
    </w:p>
    <w:p w14:paraId="09249055" w14:textId="77777777" w:rsidR="00455EF9" w:rsidRDefault="00455EF9" w:rsidP="00455EF9">
      <w:pPr>
        <w:pStyle w:val="BodyText"/>
        <w:ind w:left="90"/>
      </w:pPr>
      <w:r>
        <w:t xml:space="preserve">The implementation solution for this use case will consist of one </w:t>
      </w:r>
      <w:proofErr w:type="spellStart"/>
      <w: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w:t>
      </w:r>
      <w:proofErr w:type="spellStart"/>
      <w:r>
        <w:t>BankAccounts</w:t>
      </w:r>
      <w:proofErr w:type="spellEnd"/>
      <w:r>
        <w:t xml:space="preserve">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t>BankAccounts</w:t>
      </w:r>
      <w:proofErr w:type="spellEnd"/>
      <w:r>
        <w:t xml:space="preserve"> collection. </w:t>
      </w:r>
    </w:p>
    <w:p w14:paraId="2F7BCBAA" w14:textId="753246A4" w:rsidR="00455EF9" w:rsidRDefault="00455EF9" w:rsidP="00455EF9">
      <w:pPr>
        <w:pStyle w:val="BodyText"/>
        <w:ind w:left="720"/>
      </w:pPr>
      <w:r>
        <w:t xml:space="preserve">The non-happy path processing if a failure occurred in the first </w:t>
      </w:r>
      <w:proofErr w:type="spellStart"/>
      <w:r>
        <w:t>BankAccounts</w:t>
      </w:r>
      <w:proofErr w:type="spellEnd"/>
      <w:r>
        <w:t xml:space="preserve"> </w:t>
      </w:r>
      <w:r w:rsidR="00621964">
        <w:t>processing</w:t>
      </w:r>
      <w:r>
        <w:t xml:space="preserve">, (e.g. there wasn’t </w:t>
      </w:r>
      <w:proofErr w:type="gramStart"/>
      <w:r>
        <w:t>sufficient</w:t>
      </w:r>
      <w:proofErr w:type="gramEnd"/>
      <w:r>
        <w:t xml:space="preserve"> funds in the account to do the transfer) would result in an error response sent back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t>BankAccounts</w:t>
      </w:r>
      <w:proofErr w:type="spellEnd"/>
      <w:r>
        <w:t xml:space="preserve"> collection. </w:t>
      </w:r>
    </w:p>
    <w:p w14:paraId="4939F75A" w14:textId="651541FB"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14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0403E772" w:rsidR="00455EF9" w:rsidRPr="001A71B9" w:rsidRDefault="00455EF9" w:rsidP="00455EF9">
      <w:pPr>
        <w:pStyle w:val="BodyText"/>
      </w:pPr>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366424">
        <w:rPr>
          <w:b/>
        </w:rPr>
        <w:t>1.4</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366424" w:rsidRPr="00366424">
        <w:rPr>
          <w:b/>
        </w:rPr>
        <w:t>Transactional Exceptions and</w:t>
      </w:r>
      <w:r w:rsidR="00366424">
        <w:t xml:space="preserve"> API Development</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w:t>
      </w:r>
      <w:r>
        <w:lastRenderedPageBreak/>
        <w:t>should include not only notifying the end client of errors but just as important, ensuring that the state of the resource is not negatively impacted by the error scenario.</w:t>
      </w:r>
    </w:p>
    <w:p w14:paraId="2BB60C00" w14:textId="0F2DC6BF"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366424">
        <w:rPr>
          <w:b/>
        </w:rPr>
        <w:t>1.4</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366424" w:rsidRPr="00366424">
        <w:rPr>
          <w:b/>
        </w:rPr>
        <w:t>Transactional Exceptions 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6F0B9547" w14:textId="77777777" w:rsidR="00725262" w:rsidRDefault="00725262" w:rsidP="00725262">
      <w:pPr>
        <w:pStyle w:val="BodyText"/>
        <w:spacing w:before="0" w:after="0"/>
      </w:pPr>
      <w:bookmarkStart w:id="143" w:name="_Toc517966851"/>
      <w:bookmarkStart w:id="144" w:name="_Toc517969150"/>
      <w:bookmarkStart w:id="145" w:name="_Toc518055999"/>
      <w:bookmarkStart w:id="146"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142"/>
      <w:bookmarkEnd w:id="143"/>
      <w:bookmarkEnd w:id="144"/>
      <w:bookmarkEnd w:id="145"/>
      <w:bookmarkEnd w:id="146"/>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147" w:name="_Toc517969180"/>
      <w:bookmarkStart w:id="148" w:name="_Ref518030225"/>
      <w:bookmarkStart w:id="149" w:name="_Ref518032457"/>
      <w:bookmarkStart w:id="150" w:name="_Toc518056024"/>
      <w:bookmarkStart w:id="15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147"/>
      <w:bookmarkEnd w:id="148"/>
      <w:r w:rsidRPr="005D501B">
        <w:t xml:space="preserve">Multi Level </w:t>
      </w:r>
      <w:r w:rsidR="00564C3E">
        <w:t xml:space="preserve">API </w:t>
      </w:r>
      <w:r w:rsidRPr="005D501B">
        <w:t>Processing</w:t>
      </w:r>
      <w:r>
        <w:t xml:space="preserve"> Stack</w:t>
      </w:r>
      <w:bookmarkEnd w:id="149"/>
      <w:bookmarkEnd w:id="150"/>
      <w:bookmarkEnd w:id="151"/>
    </w:p>
    <w:p w14:paraId="50065584" w14:textId="1AD565C4" w:rsidR="00455EF9" w:rsidRDefault="00564C3E" w:rsidP="00455EF9">
      <w:pPr>
        <w:pStyle w:val="BodyText"/>
        <w:jc w:val="center"/>
      </w:pPr>
      <w:r>
        <w:object w:dxaOrig="4141" w:dyaOrig="4095" w14:anchorId="2A690AF0">
          <v:shape id="_x0000_i1026" type="#_x0000_t75" style="width:206.9pt;height:204.75pt" o:ole="">
            <v:imagedata r:id="rId21" o:title=""/>
          </v:shape>
          <o:OLEObject Type="Embed" ProgID="Visio.Drawing.11" ShapeID="_x0000_i1026" DrawAspect="Content" ObjectID="_1597039410" r:id="rId22"/>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lastRenderedPageBreak/>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152" w:name="_Toc517966852"/>
      <w:bookmarkStart w:id="153" w:name="_Toc517969151"/>
      <w:bookmarkStart w:id="154" w:name="_Toc518056000"/>
      <w:bookmarkStart w:id="155" w:name="_Toc519761263"/>
      <w:r>
        <w:t xml:space="preserve">System API Level </w:t>
      </w:r>
      <w:r w:rsidR="00455EF9">
        <w:t>Exceptions</w:t>
      </w:r>
      <w:bookmarkEnd w:id="152"/>
      <w:bookmarkEnd w:id="153"/>
      <w:bookmarkEnd w:id="154"/>
      <w:bookmarkEnd w:id="155"/>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156" w:name="_Toc516653990"/>
      <w:bookmarkStart w:id="157" w:name="_Toc517966853"/>
      <w:bookmarkStart w:id="158" w:name="_Toc517969152"/>
      <w:bookmarkStart w:id="159" w:name="_Toc518056001"/>
      <w:bookmarkStart w:id="160" w:name="_Toc519761264"/>
      <w:r>
        <w:t xml:space="preserve">Process API Level </w:t>
      </w:r>
      <w:r w:rsidR="00455EF9">
        <w:t>Exception</w:t>
      </w:r>
      <w:bookmarkEnd w:id="156"/>
      <w:bookmarkEnd w:id="157"/>
      <w:bookmarkEnd w:id="158"/>
      <w:bookmarkEnd w:id="159"/>
      <w:bookmarkEnd w:id="16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161" w:name="_Toc516653989"/>
      <w:bookmarkStart w:id="162" w:name="_Toc517966854"/>
      <w:bookmarkStart w:id="163" w:name="_Toc517969153"/>
      <w:bookmarkStart w:id="164" w:name="_Toc518056002"/>
      <w:bookmarkStart w:id="165" w:name="_Toc519761265"/>
      <w:r>
        <w:t xml:space="preserve">Experience </w:t>
      </w:r>
      <w:r w:rsidR="00455EF9">
        <w:t>API Level Exception</w:t>
      </w:r>
      <w:bookmarkEnd w:id="161"/>
      <w:r w:rsidR="00455EF9">
        <w:t xml:space="preserve"> Guidelines</w:t>
      </w:r>
      <w:bookmarkEnd w:id="162"/>
      <w:bookmarkEnd w:id="163"/>
      <w:bookmarkEnd w:id="164"/>
      <w:bookmarkEnd w:id="165"/>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lastRenderedPageBreak/>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166" w:name="_Toc516653991"/>
      <w:bookmarkStart w:id="167" w:name="_Toc517966855"/>
      <w:bookmarkStart w:id="168" w:name="_Toc517969154"/>
      <w:bookmarkStart w:id="169" w:name="_Ref518043816"/>
      <w:bookmarkStart w:id="170" w:name="_Ref518043822"/>
      <w:bookmarkStart w:id="171" w:name="_Toc518056003"/>
      <w:bookmarkStart w:id="172"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166"/>
      <w:r w:rsidR="00AD7459">
        <w:t>Retries</w:t>
      </w:r>
      <w:bookmarkEnd w:id="167"/>
      <w:bookmarkEnd w:id="168"/>
      <w:bookmarkEnd w:id="169"/>
      <w:bookmarkEnd w:id="170"/>
      <w:bookmarkEnd w:id="171"/>
      <w:bookmarkEnd w:id="17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173" w:name="_Toc516653992"/>
      <w:bookmarkStart w:id="174" w:name="_Toc517966856"/>
      <w:bookmarkStart w:id="175" w:name="_Toc517969155"/>
      <w:bookmarkStart w:id="176" w:name="_Toc518056004"/>
      <w:bookmarkStart w:id="177" w:name="_Toc519761267"/>
      <w:r w:rsidRPr="004E409F">
        <w:t>Transient</w:t>
      </w:r>
      <w:r w:rsidR="00363C86">
        <w:t xml:space="preserve"> Process</w:t>
      </w:r>
      <w:r w:rsidRPr="004E409F">
        <w:t xml:space="preserve"> </w:t>
      </w:r>
      <w:r>
        <w:t>F</w:t>
      </w:r>
      <w:r w:rsidRPr="004E409F">
        <w:t>ailures</w:t>
      </w:r>
      <w:bookmarkEnd w:id="173"/>
      <w:bookmarkEnd w:id="174"/>
      <w:bookmarkEnd w:id="175"/>
      <w:r w:rsidR="00D57910">
        <w:t xml:space="preserve"> Message Retries</w:t>
      </w:r>
      <w:bookmarkEnd w:id="176"/>
      <w:bookmarkEnd w:id="177"/>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178" w:name="_Toc518056005"/>
      <w:bookmarkStart w:id="179" w:name="_Toc519761268"/>
      <w:r w:rsidRPr="008B02A9">
        <w:t>Transient Process Failure Simple Retry</w:t>
      </w:r>
      <w:bookmarkEnd w:id="178"/>
      <w:bookmarkEnd w:id="179"/>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180" w:name="_Toc518056006"/>
      <w:bookmarkStart w:id="181" w:name="_Toc519761269"/>
      <w:r>
        <w:t xml:space="preserve">Transient Process Failure </w:t>
      </w:r>
      <w:r w:rsidR="009F34C7">
        <w:t>Dynamic</w:t>
      </w:r>
      <w:r>
        <w:t xml:space="preserve"> Retry</w:t>
      </w:r>
      <w:bookmarkEnd w:id="180"/>
      <w:bookmarkEnd w:id="181"/>
    </w:p>
    <w:p w14:paraId="23936741" w14:textId="3E57C8B7" w:rsidR="002D2B98" w:rsidRDefault="00462150" w:rsidP="002D2B98">
      <w:pPr>
        <w:pStyle w:val="BodyText"/>
      </w:pPr>
      <w:r>
        <w:lastRenderedPageBreak/>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182" w:name="_Toc516653995"/>
      <w:bookmarkStart w:id="183" w:name="_Toc517966867"/>
      <w:bookmarkStart w:id="184" w:name="_Toc517969166"/>
      <w:bookmarkStart w:id="185" w:name="_Toc518056012"/>
      <w:bookmarkStart w:id="186"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182"/>
      <w:r w:rsidR="00455EF9">
        <w:t xml:space="preserve"> </w:t>
      </w:r>
      <w:bookmarkEnd w:id="183"/>
      <w:bookmarkEnd w:id="184"/>
      <w:bookmarkEnd w:id="185"/>
      <w:bookmarkEnd w:id="186"/>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187" w:name="_Toc518056013"/>
      <w:bookmarkStart w:id="188" w:name="_Toc519761276"/>
      <w:bookmarkStart w:id="189" w:name="_Toc517966868"/>
      <w:bookmarkStart w:id="190" w:name="_Toc517969167"/>
      <w:r w:rsidRPr="00885289">
        <w:t xml:space="preserve">Asynchronous </w:t>
      </w:r>
      <w:r w:rsidR="0007346C">
        <w:t>Error/</w:t>
      </w:r>
      <w:r w:rsidRPr="00885289">
        <w:t>Fault Message Channel</w:t>
      </w:r>
      <w:bookmarkEnd w:id="187"/>
      <w:bookmarkEnd w:id="188"/>
      <w:r w:rsidRPr="00885289">
        <w:t xml:space="preserve"> </w:t>
      </w:r>
      <w:bookmarkEnd w:id="189"/>
      <w:bookmarkEnd w:id="190"/>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lastRenderedPageBreak/>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1C70882C" w:rsidR="009009D0" w:rsidRDefault="009009D0">
      <w:pPr>
        <w:rPr>
          <w:sz w:val="24"/>
          <w:szCs w:val="20"/>
        </w:rPr>
      </w:pPr>
    </w:p>
    <w:sectPr w:rsidR="009009D0" w:rsidSect="00BF2043">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528CB5" w14:textId="77777777" w:rsidR="00033442" w:rsidRDefault="00033442">
      <w:r>
        <w:separator/>
      </w:r>
    </w:p>
    <w:p w14:paraId="09ECD43F" w14:textId="77777777" w:rsidR="00033442" w:rsidRDefault="00033442"/>
  </w:endnote>
  <w:endnote w:type="continuationSeparator" w:id="0">
    <w:p w14:paraId="0DEE0730" w14:textId="77777777" w:rsidR="00033442" w:rsidRDefault="00033442">
      <w:r>
        <w:continuationSeparator/>
      </w:r>
    </w:p>
    <w:p w14:paraId="7F9683EA" w14:textId="77777777" w:rsidR="00033442" w:rsidRDefault="00033442"/>
  </w:endnote>
  <w:endnote w:type="continuationNotice" w:id="1">
    <w:p w14:paraId="28989E7C" w14:textId="77777777" w:rsidR="00033442" w:rsidRDefault="000334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A4D57" w14:textId="77777777" w:rsidR="00033442" w:rsidRDefault="00033442">
      <w:r>
        <w:separator/>
      </w:r>
    </w:p>
    <w:p w14:paraId="6B05AB97" w14:textId="77777777" w:rsidR="00033442" w:rsidRDefault="00033442"/>
  </w:footnote>
  <w:footnote w:type="continuationSeparator" w:id="0">
    <w:p w14:paraId="08E71BD3" w14:textId="77777777" w:rsidR="00033442" w:rsidRDefault="00033442">
      <w:r>
        <w:continuationSeparator/>
      </w:r>
    </w:p>
    <w:p w14:paraId="2523155E" w14:textId="77777777" w:rsidR="00033442" w:rsidRDefault="00033442"/>
  </w:footnote>
  <w:footnote w:type="continuationNotice" w:id="1">
    <w:p w14:paraId="294EFBF4" w14:textId="77777777" w:rsidR="00033442" w:rsidRDefault="000334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442"/>
    <w:rsid w:val="00033B64"/>
    <w:rsid w:val="00033D79"/>
    <w:rsid w:val="00036E7F"/>
    <w:rsid w:val="00037C91"/>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206A5"/>
    <w:rsid w:val="00C22E6D"/>
    <w:rsid w:val="00C24C66"/>
    <w:rsid w:val="00C255EA"/>
    <w:rsid w:val="00C26D2E"/>
    <w:rsid w:val="00C27696"/>
    <w:rsid w:val="00C27A66"/>
    <w:rsid w:val="00C3033E"/>
    <w:rsid w:val="00C3119C"/>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hyperlink" Target="https://jcalcote.wordpress.com/2009/08/06/restful-transaction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oleObject" Target="embeddings/Microsoft_Visio_2003-2010_Drawing1.vsd"/><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338F7A96-D47D-4B1B-9D11-337B6FDBB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037</Words>
  <Characters>2871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68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6T16:19:00Z</dcterms:created>
  <dcterms:modified xsi:type="dcterms:W3CDTF">2018-08-2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